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851C0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ISCG7420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Web Application Developmen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Assignment 1: ASP.NET</w:t>
      </w:r>
    </w:p>
    <w:p w:rsidR="003B7DF2" w:rsidRPr="003B7DF2" w:rsidRDefault="003B7DF2">
      <w:pPr>
        <w:rPr>
          <w:b/>
          <w:sz w:val="36"/>
          <w:szCs w:val="36"/>
        </w:rPr>
      </w:pPr>
    </w:p>
    <w:p w:rsidR="003B7DF2" w:rsidRPr="003B7DF2" w:rsidRDefault="003B7DF2">
      <w:pPr>
        <w:rPr>
          <w:b/>
          <w:sz w:val="36"/>
          <w:szCs w:val="36"/>
        </w:rPr>
      </w:pPr>
      <w:r w:rsidRPr="003B7DF2">
        <w:rPr>
          <w:b/>
          <w:sz w:val="36"/>
          <w:szCs w:val="36"/>
        </w:rPr>
        <w:t>Roland Askew</w:t>
      </w:r>
    </w:p>
    <w:p w:rsidR="003B7DF2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AskewR04</w:t>
      </w:r>
    </w:p>
    <w:p w:rsidR="0001476F" w:rsidRDefault="0001476F">
      <w:pPr>
        <w:rPr>
          <w:b/>
          <w:sz w:val="36"/>
          <w:szCs w:val="36"/>
        </w:rPr>
      </w:pPr>
      <w:r>
        <w:rPr>
          <w:b/>
          <w:sz w:val="36"/>
          <w:szCs w:val="36"/>
        </w:rPr>
        <w:t>1461498</w:t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br w:type="page"/>
      </w:r>
    </w:p>
    <w:p w:rsidR="003B7DF2" w:rsidRDefault="003B7DF2">
      <w:pPr>
        <w:rPr>
          <w:b/>
          <w:sz w:val="36"/>
          <w:szCs w:val="36"/>
        </w:rPr>
      </w:pPr>
      <w:r>
        <w:rPr>
          <w:b/>
          <w:sz w:val="36"/>
          <w:szCs w:val="36"/>
        </w:rPr>
        <w:lastRenderedPageBreak/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107971521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3B7DF2" w:rsidRDefault="003B7DF2">
          <w:pPr>
            <w:pStyle w:val="TOCHeading"/>
          </w:pPr>
          <w:r>
            <w:t>Table of Contents</w:t>
          </w:r>
        </w:p>
        <w:p w:rsidR="003B7DF2" w:rsidRDefault="00B0475B">
          <w:fldSimple w:instr=" TOC \o &quot;1-3&quot; \h \z \u ">
            <w:r w:rsidR="003B7DF2">
              <w:rPr>
                <w:b/>
                <w:bCs/>
                <w:noProof/>
                <w:lang w:val="en-US"/>
              </w:rPr>
              <w:t>No table of contents entries found.</w:t>
            </w:r>
          </w:fldSimple>
        </w:p>
      </w:sdtContent>
    </w:sdt>
    <w:p w:rsidR="003B7DF2" w:rsidRDefault="003B7DF2">
      <w:pPr>
        <w:rPr>
          <w:b/>
          <w:sz w:val="36"/>
          <w:szCs w:val="36"/>
        </w:rPr>
      </w:pPr>
    </w:p>
    <w:p w:rsidR="003B7DF2" w:rsidRDefault="003B7DF2">
      <w:pPr>
        <w:rPr>
          <w:b/>
          <w:sz w:val="36"/>
          <w:szCs w:val="36"/>
        </w:rPr>
        <w:sectPr w:rsidR="003B7DF2">
          <w:pgSz w:w="11906" w:h="16838"/>
          <w:pgMar w:top="1440" w:right="1440" w:bottom="1440" w:left="1440" w:header="708" w:footer="708" w:gutter="0"/>
          <w:cols w:space="708"/>
          <w:docGrid w:linePitch="360"/>
        </w:sectPr>
      </w:pPr>
    </w:p>
    <w:p w:rsidR="003B7DF2" w:rsidRDefault="003B7DF2" w:rsidP="003B7DF2">
      <w:pPr>
        <w:pStyle w:val="Heading1"/>
      </w:pPr>
      <w:r>
        <w:lastRenderedPageBreak/>
        <w:t>1. Business Specificatio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Original Requirements</w:t>
      </w:r>
    </w:p>
    <w:p w:rsidR="003B7DF2" w:rsidRDefault="003B7DF2" w:rsidP="003B7DF2"/>
    <w:p w:rsidR="003B7DF2" w:rsidRDefault="00833447" w:rsidP="003B7DF2">
      <w:r>
        <w:tab/>
        <w:t>There must be a home page.</w:t>
      </w:r>
    </w:p>
    <w:p w:rsidR="00833447" w:rsidRDefault="00833447" w:rsidP="003B7DF2">
      <w:r>
        <w:tab/>
        <w:t>There must be a Quality Caps logo (image), which links back to the home page.</w:t>
      </w:r>
    </w:p>
    <w:p w:rsidR="00833447" w:rsidRDefault="00833447" w:rsidP="003B7DF2">
      <w:r>
        <w:tab/>
        <w:t>There must be a login section, allowing a user to login with a provided name and password.</w:t>
      </w:r>
    </w:p>
    <w:p w:rsidR="00833447" w:rsidRDefault="00833447" w:rsidP="003B7DF2">
      <w:r>
        <w:tab/>
        <w:t>An Administrator can reach the Administration section through the login.</w:t>
      </w:r>
    </w:p>
    <w:p w:rsidR="00833447" w:rsidRDefault="00833447" w:rsidP="003B7DF2">
      <w:r>
        <w:tab/>
        <w:t>A Customer can also login through the login section.</w:t>
      </w:r>
    </w:p>
    <w:p w:rsidR="00833447" w:rsidRDefault="00833447" w:rsidP="003B7DF2">
      <w:r>
        <w:tab/>
        <w:t>A Customer may register themselves, and afterward, login to the login section.</w:t>
      </w:r>
    </w:p>
    <w:p w:rsidR="005B45E6" w:rsidRDefault="00833447" w:rsidP="003B7DF2">
      <w:r>
        <w:tab/>
        <w:t>After successful registration, the Customer receives an email with their registration details.</w:t>
      </w:r>
    </w:p>
    <w:p w:rsidR="00833447" w:rsidRDefault="00833447" w:rsidP="003B7DF2">
      <w:r>
        <w:tab/>
        <w:t xml:space="preserve">After login, a customer will see their details, a list of orders, </w:t>
      </w:r>
      <w:r w:rsidR="00097F5D">
        <w:t>and the status of each order.</w:t>
      </w:r>
    </w:p>
    <w:p w:rsidR="00097F5D" w:rsidRDefault="00097F5D" w:rsidP="003B7DF2">
      <w:r>
        <w:tab/>
        <w:t>The Administration section must have a Caps Categories subsection.</w:t>
      </w:r>
    </w:p>
    <w:p w:rsidR="00097F5D" w:rsidRDefault="00097F5D" w:rsidP="003B7DF2">
      <w:r>
        <w:tab/>
        <w:t>An Administrator can add Caps Categories through the Caps Categories subsection.</w:t>
      </w:r>
    </w:p>
    <w:p w:rsidR="00097F5D" w:rsidRDefault="00097F5D" w:rsidP="003B7DF2">
      <w:r>
        <w:tab/>
        <w:t>The Administration section must have a Cap Item subsection.</w:t>
      </w:r>
    </w:p>
    <w:p w:rsidR="003B7DF2" w:rsidRDefault="00097F5D" w:rsidP="00097F5D">
      <w:pPr>
        <w:ind w:left="720"/>
      </w:pPr>
      <w:r>
        <w:t>An Administrator can add Cap Items, including selecting a Cap Category and providing all required details of the Cap Item.</w:t>
      </w:r>
    </w:p>
    <w:p w:rsidR="00097F5D" w:rsidRDefault="00097F5D" w:rsidP="003B7DF2">
      <w:r>
        <w:tab/>
        <w:t>The Administration section must have an Order subsection.</w:t>
      </w:r>
    </w:p>
    <w:p w:rsidR="00097F5D" w:rsidRDefault="00097F5D" w:rsidP="003B7DF2">
      <w:r>
        <w:tab/>
        <w:t>The Administration section must have a Supplier subsection.</w:t>
      </w:r>
    </w:p>
    <w:p w:rsidR="00097F5D" w:rsidRDefault="00097F5D" w:rsidP="003B7DF2">
      <w:r>
        <w:tab/>
        <w:t>The Administration section must have a Customer subsection.</w:t>
      </w:r>
    </w:p>
    <w:p w:rsidR="00097F5D" w:rsidRDefault="00097F5D" w:rsidP="003B7DF2">
      <w:r>
        <w:tab/>
        <w:t>The Administrator can modify customer details in the Customer subsection.</w:t>
      </w:r>
    </w:p>
    <w:p w:rsidR="00097F5D" w:rsidRDefault="00097F5D" w:rsidP="003B7DF2">
      <w:r>
        <w:tab/>
        <w:t>The Administrator can modify supplier details in the Supplier subsection.</w:t>
      </w:r>
    </w:p>
    <w:p w:rsidR="00097F5D" w:rsidRDefault="00097F5D" w:rsidP="00097F5D">
      <w:pPr>
        <w:ind w:left="720"/>
      </w:pPr>
      <w:r>
        <w:t xml:space="preserve">The Administrator can change an Order Status from waiting to </w:t>
      </w:r>
      <w:proofErr w:type="gramStart"/>
      <w:r>
        <w:t>shipped</w:t>
      </w:r>
      <w:proofErr w:type="gramEnd"/>
      <w:r>
        <w:t xml:space="preserve"> in the Order subsection.</w:t>
      </w:r>
    </w:p>
    <w:p w:rsidR="00097F5D" w:rsidRDefault="00097F5D" w:rsidP="00097F5D">
      <w:pPr>
        <w:ind w:firstLine="720"/>
      </w:pPr>
      <w:r>
        <w:t>The Administrator can disable a customer account.</w:t>
      </w:r>
    </w:p>
    <w:p w:rsidR="00097F5D" w:rsidRDefault="00097F5D" w:rsidP="00097F5D">
      <w:pPr>
        <w:ind w:left="720"/>
      </w:pPr>
      <w:r>
        <w:t>Upon logging in with a disabled account, the Customer receives a notice that the account is disabled.</w:t>
      </w:r>
    </w:p>
    <w:p w:rsidR="00097F5D" w:rsidRDefault="00097F5D" w:rsidP="00097F5D">
      <w:pPr>
        <w:ind w:left="720"/>
      </w:pPr>
      <w:r>
        <w:t>A Shopping cart is shown on the site, to Customers.</w:t>
      </w:r>
    </w:p>
    <w:p w:rsidR="00097F5D" w:rsidRDefault="00097F5D" w:rsidP="00097F5D">
      <w:pPr>
        <w:ind w:left="720"/>
      </w:pPr>
      <w:r>
        <w:t>When a Cap Item is added to the shopping cart</w:t>
      </w:r>
      <w:r w:rsidR="005B45E6">
        <w:t>, all details of the Cap Item are shown in the cart, along with the colour, quantity and total price.</w:t>
      </w:r>
    </w:p>
    <w:p w:rsidR="005B45E6" w:rsidRDefault="005B45E6" w:rsidP="00097F5D">
      <w:pPr>
        <w:ind w:left="720"/>
      </w:pPr>
      <w:r>
        <w:t>Adding the same Cap Item repeatedly will update the existing item in the Shopping Cart.</w:t>
      </w:r>
    </w:p>
    <w:p w:rsidR="005B45E6" w:rsidRDefault="005B45E6" w:rsidP="00097F5D">
      <w:pPr>
        <w:ind w:left="720"/>
      </w:pPr>
      <w:r>
        <w:t>The Shopping Cart has a Checkout link.</w:t>
      </w:r>
    </w:p>
    <w:p w:rsidR="005B45E6" w:rsidRDefault="005B45E6" w:rsidP="00097F5D">
      <w:pPr>
        <w:ind w:left="720"/>
      </w:pPr>
      <w:r>
        <w:lastRenderedPageBreak/>
        <w:t>If a Customer is not logged in, then when clicking Checkout, they receive a notice that login is required, or they can register then login.</w:t>
      </w:r>
    </w:p>
    <w:p w:rsidR="005B45E6" w:rsidRDefault="005B45E6" w:rsidP="00097F5D">
      <w:pPr>
        <w:ind w:left="720"/>
      </w:pPr>
      <w:r>
        <w:t xml:space="preserve">If a Customer is logged in, then when clicking Checkout, their Order is recorded to the database. A notice is given </w:t>
      </w:r>
      <w:r w:rsidR="007056BB">
        <w:t>that the order has been completed.</w:t>
      </w:r>
    </w:p>
    <w:p w:rsidR="00677D87" w:rsidRDefault="00677D87" w:rsidP="00097F5D">
      <w:pPr>
        <w:ind w:left="720"/>
      </w:pPr>
      <w:r>
        <w:t>The Shopping Cart and Checkout must show the GST and total cost.</w:t>
      </w:r>
    </w:p>
    <w:p w:rsidR="003D50AB" w:rsidRDefault="003D50AB" w:rsidP="00097F5D">
      <w:pPr>
        <w:ind w:left="720"/>
      </w:pPr>
      <w:r>
        <w:t>A Category has a name.</w:t>
      </w:r>
    </w:p>
    <w:p w:rsidR="003D50AB" w:rsidRDefault="003D50AB" w:rsidP="00097F5D">
      <w:pPr>
        <w:ind w:left="720"/>
      </w:pPr>
      <w:r>
        <w:t>An Administrator has a login name and password.</w:t>
      </w:r>
    </w:p>
    <w:p w:rsidR="003D50AB" w:rsidRDefault="003D50AB" w:rsidP="00097F5D">
      <w:pPr>
        <w:ind w:left="720"/>
      </w:pPr>
      <w:r>
        <w:t>A Customer has a Name, Address, Home contact number and/or work number and/or mobile number, an email address, login name and password.</w:t>
      </w:r>
    </w:p>
    <w:p w:rsidR="003D50AB" w:rsidRDefault="00677D87" w:rsidP="00097F5D">
      <w:pPr>
        <w:ind w:left="720"/>
      </w:pPr>
      <w:r>
        <w:t>An Order has a customer, Order Items and a status.</w:t>
      </w:r>
    </w:p>
    <w:p w:rsidR="00677D87" w:rsidRDefault="00677D87" w:rsidP="00097F5D">
      <w:pPr>
        <w:ind w:left="720"/>
      </w:pPr>
      <w:r>
        <w:t>An Order Item associates an order with a Cap, a Colour and a Quantity.</w:t>
      </w:r>
    </w:p>
    <w:p w:rsidR="00677D87" w:rsidRDefault="00677D87" w:rsidP="00097F5D">
      <w:pPr>
        <w:ind w:left="720"/>
      </w:pPr>
      <w:r>
        <w:t>A Cap has a Name, Price, Description, Image to show, a Category, a Supplier, and has one or more colours.</w:t>
      </w:r>
    </w:p>
    <w:p w:rsidR="00677D87" w:rsidRDefault="00677D87" w:rsidP="00097F5D">
      <w:pPr>
        <w:ind w:left="720"/>
      </w:pPr>
      <w:r>
        <w:t>A Colour has a name.</w:t>
      </w:r>
    </w:p>
    <w:p w:rsidR="00677D87" w:rsidRDefault="00677D87" w:rsidP="00097F5D">
      <w:pPr>
        <w:ind w:left="720"/>
      </w:pPr>
      <w:r>
        <w:t>A Supplier has an Email Address, Name and Contact Number.</w:t>
      </w:r>
    </w:p>
    <w:p w:rsidR="00097F5D" w:rsidRDefault="00097F5D" w:rsidP="003B7DF2"/>
    <w:p w:rsidR="003B7DF2" w:rsidRDefault="003B7DF2" w:rsidP="003B7DF2">
      <w:pPr>
        <w:pStyle w:val="Heading2"/>
      </w:pPr>
      <w:r>
        <w:tab/>
        <w:t>2. Expanded Requirements</w:t>
      </w:r>
    </w:p>
    <w:p w:rsidR="003B7DF2" w:rsidRDefault="003B7DF2" w:rsidP="003B7DF2"/>
    <w:p w:rsidR="005B45E6" w:rsidRDefault="005B45E6" w:rsidP="00D07056">
      <w:pPr>
        <w:ind w:left="720"/>
      </w:pPr>
      <w:r>
        <w:t>After registration, the Customer is automatically logged in.</w:t>
      </w:r>
      <w:r w:rsidR="00D07056">
        <w:t xml:space="preserve"> (Affects the original requirements).</w:t>
      </w:r>
    </w:p>
    <w:p w:rsidR="003B7DF2" w:rsidRDefault="00097F5D" w:rsidP="005B45E6">
      <w:pPr>
        <w:ind w:firstLine="720"/>
      </w:pPr>
      <w:r>
        <w:t>Whether or not they are logged in, the Customer may select a category to view cap items.</w:t>
      </w:r>
    </w:p>
    <w:p w:rsidR="00097F5D" w:rsidRDefault="00097F5D" w:rsidP="00097F5D">
      <w:pPr>
        <w:ind w:left="720"/>
      </w:pPr>
      <w:r>
        <w:t>Whether or not they are logged in, the Customer may select a shown cap item to view the cap item details.</w:t>
      </w:r>
    </w:p>
    <w:p w:rsidR="007056BB" w:rsidRDefault="007056BB" w:rsidP="00097F5D">
      <w:pPr>
        <w:ind w:left="720"/>
      </w:pPr>
      <w:r>
        <w:t>A customer can add a Cap Item to the Shopping cart while viewing the Cap Item details.</w:t>
      </w:r>
    </w:p>
    <w:p w:rsidR="00097F5D" w:rsidRDefault="00505387" w:rsidP="00097F5D">
      <w:pPr>
        <w:ind w:left="720"/>
      </w:pPr>
      <w:r>
        <w:t>A customer can select the desired colour of a Cap Item while viewing the Item Details, before adding it to the cart.</w:t>
      </w:r>
    </w:p>
    <w:p w:rsidR="004C23B1" w:rsidRDefault="00505387" w:rsidP="004C23B1">
      <w:pPr>
        <w:ind w:left="720"/>
      </w:pPr>
      <w:r>
        <w:t>At Checkout, a customer has the opportunity to modify the qu</w:t>
      </w:r>
      <w:r w:rsidR="004C23B1">
        <w:t>antity of any and all Cap Items.</w:t>
      </w:r>
    </w:p>
    <w:p w:rsidR="004C23B1" w:rsidRDefault="004C23B1" w:rsidP="004C23B1">
      <w:pPr>
        <w:ind w:left="720"/>
      </w:pPr>
      <w:r>
        <w:t>At Checkout, a customer has the opportunity to modify the Colour of any and all Cap Items.</w:t>
      </w:r>
    </w:p>
    <w:p w:rsidR="004C23B1" w:rsidRDefault="004C23B1" w:rsidP="004C23B1">
      <w:pPr>
        <w:ind w:left="720"/>
      </w:pPr>
      <w:r>
        <w:t>At Checkout, a customer has the opportunity to remove any Cap Item in the cart.</w:t>
      </w:r>
    </w:p>
    <w:p w:rsidR="004C23B1" w:rsidRDefault="004C23B1" w:rsidP="004C23B1">
      <w:pPr>
        <w:ind w:left="720"/>
      </w:pPr>
      <w:r>
        <w:t>A Contact page can be visited from the home page.</w:t>
      </w:r>
    </w:p>
    <w:p w:rsidR="00097F5D" w:rsidRDefault="009C2171" w:rsidP="00097F5D">
      <w:pPr>
        <w:ind w:left="720"/>
      </w:pPr>
      <w:r>
        <w:t>The Administrator can add new Suppliers.</w:t>
      </w:r>
    </w:p>
    <w:p w:rsidR="009C2171" w:rsidRDefault="003D50AB" w:rsidP="00097F5D">
      <w:pPr>
        <w:ind w:left="720"/>
      </w:pPr>
      <w:r>
        <w:t>The Administrator can add new Colours.</w:t>
      </w:r>
    </w:p>
    <w:p w:rsidR="003D50AB" w:rsidRDefault="003D50AB" w:rsidP="003D50AB">
      <w:pPr>
        <w:ind w:left="720"/>
      </w:pPr>
      <w:r>
        <w:t>The Administrator can modify existing Colours.</w:t>
      </w:r>
    </w:p>
    <w:p w:rsidR="003D50AB" w:rsidRDefault="003D50AB" w:rsidP="00097F5D">
      <w:pPr>
        <w:ind w:left="720"/>
      </w:pPr>
      <w:r>
        <w:lastRenderedPageBreak/>
        <w:t xml:space="preserve">The Administrator can assign </w:t>
      </w:r>
      <w:r w:rsidR="00006100">
        <w:t xml:space="preserve">permitted </w:t>
      </w:r>
      <w:r>
        <w:t>colours to individual products.</w:t>
      </w:r>
    </w:p>
    <w:p w:rsidR="003D50AB" w:rsidRDefault="003D50AB" w:rsidP="00097F5D">
      <w:pPr>
        <w:ind w:left="720"/>
      </w:pPr>
      <w:r>
        <w:t>The Administrator can modify Category names.</w:t>
      </w:r>
    </w:p>
    <w:p w:rsidR="00677D87" w:rsidRDefault="00677D87" w:rsidP="00677D87">
      <w:pPr>
        <w:ind w:left="720"/>
      </w:pPr>
      <w:r>
        <w:t>Orders cannot be deleted.</w:t>
      </w:r>
    </w:p>
    <w:p w:rsidR="00677D87" w:rsidRDefault="00677D87" w:rsidP="00677D87">
      <w:pPr>
        <w:ind w:left="720"/>
      </w:pPr>
      <w:r>
        <w:t>Products cannot be deleted.</w:t>
      </w:r>
    </w:p>
    <w:p w:rsidR="00677D87" w:rsidRDefault="00677D87" w:rsidP="00677D87">
      <w:pPr>
        <w:ind w:left="720"/>
      </w:pPr>
      <w:r>
        <w:t>Customers cannot be deleted, only disabled.</w:t>
      </w:r>
    </w:p>
    <w:p w:rsidR="00677D87" w:rsidRDefault="00677D87" w:rsidP="00006100">
      <w:pPr>
        <w:ind w:left="720"/>
      </w:pPr>
      <w:r>
        <w:t>Suppliers cannot be deleted.</w:t>
      </w:r>
    </w:p>
    <w:p w:rsidR="00006100" w:rsidRDefault="00006100" w:rsidP="00006100">
      <w:pPr>
        <w:ind w:left="720"/>
      </w:pPr>
      <w:r>
        <w:t>Colours cannot be deleted.</w:t>
      </w:r>
    </w:p>
    <w:p w:rsidR="00006100" w:rsidRDefault="00006100" w:rsidP="00006100">
      <w:pPr>
        <w:ind w:left="720"/>
      </w:pPr>
      <w:r>
        <w:t>Categories cannot be deleted.</w:t>
      </w:r>
    </w:p>
    <w:p w:rsidR="00DB3B91" w:rsidRDefault="00DB3B91" w:rsidP="003B7DF2"/>
    <w:p w:rsidR="00DB3B91" w:rsidRDefault="00DB3B91" w:rsidP="00DB3B91">
      <w:pPr>
        <w:pStyle w:val="Heading2"/>
      </w:pPr>
      <w:r>
        <w:tab/>
        <w:t>3. Site URL</w:t>
      </w:r>
    </w:p>
    <w:p w:rsidR="00DB3B91" w:rsidRDefault="00DB3B91" w:rsidP="00DB3B91"/>
    <w:p w:rsidR="00DB3B91" w:rsidRDefault="00DB3B91" w:rsidP="00DB3B91">
      <w:r>
        <w:tab/>
        <w:t>The Site is to be located at the following URL:</w:t>
      </w:r>
    </w:p>
    <w:p w:rsidR="00DB3B91" w:rsidRPr="00DB3B91" w:rsidRDefault="00DB3B91" w:rsidP="00DB3B91">
      <w:r>
        <w:tab/>
      </w:r>
      <w:r w:rsidR="006A4F6C">
        <w:t>http://dochyper.unitec.ac.nz/AskewR04/AspAssignment1_ZZZZZ</w: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2. User Interface Design</w:t>
      </w:r>
    </w:p>
    <w:p w:rsidR="003B7DF2" w:rsidRDefault="003B7DF2" w:rsidP="003B7DF2"/>
    <w:p w:rsidR="003B7DF2" w:rsidRDefault="003B7DF2" w:rsidP="00237F4A">
      <w:pPr>
        <w:pStyle w:val="Heading2"/>
      </w:pPr>
      <w:r>
        <w:tab/>
        <w:t>1. Site Map</w:t>
      </w:r>
    </w:p>
    <w:p w:rsidR="00237F4A" w:rsidRPr="00237F4A" w:rsidRDefault="00237F4A" w:rsidP="00237F4A"/>
    <w:p w:rsidR="00237F4A" w:rsidRPr="003B7DF2" w:rsidRDefault="00B0475B" w:rsidP="003B7DF2">
      <w:r>
        <w:object w:dxaOrig="15492" w:dyaOrig="11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50.6pt;height:326.4pt" o:ole="">
            <v:imagedata r:id="rId7" o:title=""/>
          </v:shape>
          <o:OLEObject Type="Embed" ProgID="Visio.Drawing.15" ShapeID="_x0000_i1036" DrawAspect="Content" ObjectID="_1533371811" r:id="rId8"/>
        </w:object>
      </w:r>
    </w:p>
    <w:p w:rsidR="003B7DF2" w:rsidRDefault="003B7DF2" w:rsidP="003B7DF2"/>
    <w:p w:rsidR="00237F4A" w:rsidRDefault="003B7DF2" w:rsidP="003B7DF2">
      <w:pPr>
        <w:pStyle w:val="Heading2"/>
      </w:pPr>
      <w:r>
        <w:tab/>
      </w:r>
    </w:p>
    <w:p w:rsidR="00237F4A" w:rsidRDefault="00237F4A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3B7DF2" w:rsidRDefault="003B7DF2" w:rsidP="00237F4A">
      <w:pPr>
        <w:pStyle w:val="Heading2"/>
        <w:ind w:firstLine="720"/>
      </w:pPr>
      <w:r>
        <w:lastRenderedPageBreak/>
        <w:t>2. Wire-Frames</w:t>
      </w:r>
    </w:p>
    <w:p w:rsidR="0001476F" w:rsidRDefault="0001476F" w:rsidP="0001476F"/>
    <w:p w:rsidR="0001476F" w:rsidRPr="0001476F" w:rsidRDefault="0001476F" w:rsidP="0001476F">
      <w:pPr>
        <w:ind w:left="720"/>
      </w:pPr>
      <w:r>
        <w:t>Note that all Wireframes are approximate prototypes – The final web forms may have minor differences in appearance.</w:t>
      </w:r>
    </w:p>
    <w:p w:rsidR="003B7DF2" w:rsidRDefault="003B7DF2" w:rsidP="003B7DF2"/>
    <w:p w:rsidR="00F851C0" w:rsidRDefault="00F851C0" w:rsidP="00F851C0">
      <w:pPr>
        <w:pStyle w:val="Heading3"/>
      </w:pPr>
      <w:r>
        <w:tab/>
      </w:r>
      <w:r>
        <w:tab/>
        <w:t>1. Home Page</w:t>
      </w:r>
    </w:p>
    <w:p w:rsidR="003B7DF2" w:rsidRDefault="00F851C0" w:rsidP="003B7DF2">
      <w:r>
        <w:tab/>
      </w:r>
      <w:r w:rsidR="00B0475B">
        <w:object w:dxaOrig="16152" w:dyaOrig="11220">
          <v:shape id="_x0000_i1037" type="#_x0000_t75" style="width:450.6pt;height:313.2pt" o:ole="">
            <v:imagedata r:id="rId9" o:title=""/>
          </v:shape>
          <o:OLEObject Type="Embed" ProgID="Visio.Drawing.15" ShapeID="_x0000_i1037" DrawAspect="Content" ObjectID="_1533371812" r:id="rId10"/>
        </w:object>
      </w:r>
      <w:r>
        <w:br/>
      </w:r>
    </w:p>
    <w:p w:rsidR="003B7DF2" w:rsidRDefault="00F851C0" w:rsidP="00F851C0">
      <w:pPr>
        <w:ind w:left="1440"/>
      </w:pPr>
      <w:r>
        <w:t>The black and white theme (except for colours in pictures) was decided for readability for users of all ages and to avoid colour-blind issues. It also fits in with the Art Deco style of the logo and section headings.</w:t>
      </w:r>
    </w:p>
    <w:p w:rsidR="00F851C0" w:rsidRDefault="00F851C0" w:rsidP="00F851C0">
      <w:pPr>
        <w:ind w:left="1440"/>
      </w:pPr>
      <w:r>
        <w:t>The header and footer technique (Logo and top menu as header, Copyright bar as footer) will be a template common to all public pages.</w:t>
      </w:r>
    </w:p>
    <w:p w:rsidR="00F851C0" w:rsidRDefault="00F851C0" w:rsidP="00F851C0">
      <w:pPr>
        <w:ind w:left="1440"/>
      </w:pPr>
      <w:r>
        <w:t>The login menu is part of the header menu, and thus is visible at all times. So a user can login at any time. When logged in the menu is replaced with the user’s name and a log out option.</w:t>
      </w:r>
    </w:p>
    <w:p w:rsidR="00F851C0" w:rsidRDefault="00F851C0" w:rsidP="00F851C0">
      <w:pPr>
        <w:ind w:left="1440"/>
      </w:pPr>
    </w:p>
    <w:p w:rsidR="00866BEC" w:rsidRDefault="009330EE" w:rsidP="00F851C0">
      <w:pPr>
        <w:pStyle w:val="Heading3"/>
      </w:pPr>
      <w:r>
        <w:tab/>
      </w:r>
      <w:r>
        <w:tab/>
      </w:r>
    </w:p>
    <w:p w:rsidR="00866BEC" w:rsidRDefault="00866BEC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851C0" w:rsidRDefault="009330EE" w:rsidP="00866BEC">
      <w:pPr>
        <w:pStyle w:val="Heading3"/>
        <w:ind w:left="720" w:firstLine="720"/>
      </w:pPr>
      <w:r>
        <w:lastRenderedPageBreak/>
        <w:t>2</w:t>
      </w:r>
      <w:r w:rsidR="00F851C0">
        <w:t>. Product Detail</w:t>
      </w:r>
    </w:p>
    <w:p w:rsidR="00F851C0" w:rsidRDefault="00F851C0" w:rsidP="00F851C0"/>
    <w:p w:rsidR="00F851C0" w:rsidRPr="00F851C0" w:rsidRDefault="00B0475B" w:rsidP="00F851C0">
      <w:r>
        <w:object w:dxaOrig="16152" w:dyaOrig="11220">
          <v:shape id="_x0000_i1038" type="#_x0000_t75" style="width:450.6pt;height:313.2pt" o:ole="">
            <v:imagedata r:id="rId11" o:title=""/>
          </v:shape>
          <o:OLEObject Type="Embed" ProgID="Visio.Drawing.15" ShapeID="_x0000_i1038" DrawAspect="Content" ObjectID="_1533371813" r:id="rId12"/>
        </w:object>
      </w:r>
    </w:p>
    <w:p w:rsidR="00F851C0" w:rsidRDefault="00F851C0"/>
    <w:p w:rsidR="00F851C0" w:rsidRDefault="0037147F" w:rsidP="0037147F">
      <w:pPr>
        <w:ind w:left="1440"/>
      </w:pPr>
      <w:r>
        <w:t>When a product is viewed, the customer has the opportunity to choose a colour, and a quantity. Note that the customer can also change the colour of a cap present in the basket.</w:t>
      </w:r>
    </w:p>
    <w:p w:rsidR="004007FB" w:rsidRDefault="004007FB" w:rsidP="0037147F">
      <w:pPr>
        <w:ind w:left="1440"/>
      </w:pPr>
    </w:p>
    <w:p w:rsidR="004007FB" w:rsidRDefault="004007F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4007FB" w:rsidRDefault="004007FB" w:rsidP="004007FB">
      <w:pPr>
        <w:pStyle w:val="Heading3"/>
        <w:ind w:left="720" w:firstLine="720"/>
      </w:pPr>
      <w:r>
        <w:lastRenderedPageBreak/>
        <w:t>3. Registration</w:t>
      </w:r>
    </w:p>
    <w:p w:rsidR="004007FB" w:rsidRDefault="004007FB" w:rsidP="004007FB"/>
    <w:p w:rsidR="004007FB" w:rsidRPr="0001476F" w:rsidRDefault="00B0475B" w:rsidP="004007FB">
      <w:pPr>
        <w:rPr>
          <w:lang w:val="en-US"/>
        </w:rPr>
      </w:pPr>
      <w:r>
        <w:object w:dxaOrig="16152" w:dyaOrig="11220">
          <v:shape id="_x0000_i1039" type="#_x0000_t75" style="width:422.4pt;height:293.4pt" o:ole="">
            <v:imagedata r:id="rId13" o:title=""/>
          </v:shape>
          <o:OLEObject Type="Embed" ProgID="Visio.Drawing.15" ShapeID="_x0000_i1039" DrawAspect="Content" ObjectID="_1533371814" r:id="rId14"/>
        </w:object>
      </w:r>
    </w:p>
    <w:p w:rsidR="004007FB" w:rsidRDefault="004007FB"/>
    <w:p w:rsidR="004007FB" w:rsidRDefault="004007FB" w:rsidP="004007FB">
      <w:pPr>
        <w:pStyle w:val="Heading3"/>
      </w:pPr>
      <w:r>
        <w:tab/>
      </w:r>
      <w:r>
        <w:tab/>
        <w:t>4. Contact page</w:t>
      </w:r>
    </w:p>
    <w:p w:rsidR="004007FB" w:rsidRDefault="004007FB" w:rsidP="004007FB"/>
    <w:p w:rsidR="004007FB" w:rsidRPr="004007FB" w:rsidRDefault="00B0475B" w:rsidP="004007FB">
      <w:r>
        <w:object w:dxaOrig="16152" w:dyaOrig="11220">
          <v:shape id="_x0000_i1040" type="#_x0000_t75" style="width:422.4pt;height:294pt" o:ole="">
            <v:imagedata r:id="rId15" o:title=""/>
          </v:shape>
          <o:OLEObject Type="Embed" ProgID="Visio.Drawing.15" ShapeID="_x0000_i1040" DrawAspect="Content" ObjectID="_1533371815" r:id="rId16"/>
        </w:object>
      </w:r>
    </w:p>
    <w:p w:rsidR="004007FB" w:rsidRDefault="00E204CD" w:rsidP="00E204CD">
      <w:pPr>
        <w:pStyle w:val="Heading3"/>
      </w:pPr>
      <w:r>
        <w:lastRenderedPageBreak/>
        <w:tab/>
      </w:r>
      <w:r>
        <w:tab/>
        <w:t>5. Checkout</w:t>
      </w:r>
    </w:p>
    <w:p w:rsidR="00E204CD" w:rsidRPr="00E204CD" w:rsidRDefault="00E204CD" w:rsidP="00E204CD"/>
    <w:p w:rsidR="00E204CD" w:rsidRPr="00E204CD" w:rsidRDefault="00290E37" w:rsidP="00E204CD">
      <w:r>
        <w:object w:dxaOrig="16152" w:dyaOrig="11220">
          <v:shape id="_x0000_i1025" type="#_x0000_t75" style="width:421.8pt;height:293.4pt" o:ole="">
            <v:imagedata r:id="rId17" o:title=""/>
          </v:shape>
          <o:OLEObject Type="Embed" ProgID="Visio.Drawing.15" ShapeID="_x0000_i1025" DrawAspect="Content" ObjectID="_1533371816" r:id="rId18"/>
        </w:object>
      </w:r>
    </w:p>
    <w:p w:rsidR="00E204CD" w:rsidRDefault="00E204CD">
      <w:r>
        <w:tab/>
      </w:r>
      <w:r>
        <w:tab/>
      </w:r>
    </w:p>
    <w:p w:rsidR="00E204CD" w:rsidRDefault="00E204CD" w:rsidP="00E204CD">
      <w:pPr>
        <w:pStyle w:val="Heading3"/>
      </w:pPr>
      <w:r>
        <w:tab/>
      </w:r>
      <w:r>
        <w:tab/>
        <w:t>6. Post Checkout / Completed Order</w:t>
      </w:r>
    </w:p>
    <w:p w:rsidR="00E204CD" w:rsidRDefault="00E204CD" w:rsidP="00E204CD"/>
    <w:p w:rsidR="00E204CD" w:rsidRPr="00E204CD" w:rsidRDefault="00290E37" w:rsidP="00E204CD">
      <w:r>
        <w:object w:dxaOrig="16152" w:dyaOrig="11220">
          <v:shape id="_x0000_i1026" type="#_x0000_t75" style="width:423pt;height:294.6pt" o:ole="">
            <v:imagedata r:id="rId19" o:title=""/>
          </v:shape>
          <o:OLEObject Type="Embed" ProgID="Visio.Drawing.15" ShapeID="_x0000_i1026" DrawAspect="Content" ObjectID="_1533371817" r:id="rId20"/>
        </w:object>
      </w:r>
    </w:p>
    <w:p w:rsidR="00E204CD" w:rsidRDefault="00E204CD" w:rsidP="00E204CD">
      <w:pPr>
        <w:pStyle w:val="Heading3"/>
      </w:pPr>
      <w:r>
        <w:lastRenderedPageBreak/>
        <w:tab/>
      </w:r>
      <w:r>
        <w:tab/>
        <w:t>7. Customer Login</w:t>
      </w:r>
      <w:r>
        <w:tab/>
      </w:r>
    </w:p>
    <w:p w:rsidR="00B0475B" w:rsidRDefault="00B0475B" w:rsidP="00B0475B"/>
    <w:p w:rsidR="00B0475B" w:rsidRPr="00B0475B" w:rsidRDefault="00764030" w:rsidP="00B0475B">
      <w:r>
        <w:object w:dxaOrig="16152" w:dyaOrig="11220">
          <v:shape id="_x0000_i1041" type="#_x0000_t75" style="width:391.8pt;height:271.8pt" o:ole="">
            <v:imagedata r:id="rId21" o:title=""/>
          </v:shape>
          <o:OLEObject Type="Embed" ProgID="Visio.Drawing.15" ShapeID="_x0000_i1041" DrawAspect="Content" ObjectID="_1533371818" r:id="rId22"/>
        </w:object>
      </w:r>
    </w:p>
    <w:p w:rsidR="00B0475B" w:rsidRDefault="00B0475B" w:rsidP="00B0475B">
      <w:pPr>
        <w:pStyle w:val="Heading3"/>
        <w:ind w:left="720" w:firstLine="720"/>
      </w:pPr>
    </w:p>
    <w:p w:rsidR="00764030" w:rsidRDefault="00764030" w:rsidP="00764030">
      <w:pPr>
        <w:ind w:left="1440"/>
      </w:pPr>
      <w:r>
        <w:t>If the login is rejected, or the account is disabled, a notice appears at the bottom of the middle section.</w:t>
      </w:r>
    </w:p>
    <w:p w:rsidR="00764030" w:rsidRDefault="00764030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tab/>
      </w:r>
      <w:r>
        <w:tab/>
      </w:r>
      <w:r>
        <w:br w:type="page"/>
      </w:r>
    </w:p>
    <w:p w:rsidR="00B0475B" w:rsidRPr="00B0475B" w:rsidRDefault="00B0475B" w:rsidP="00B0475B">
      <w:pPr>
        <w:pStyle w:val="Heading3"/>
        <w:ind w:left="720" w:firstLine="720"/>
      </w:pPr>
      <w:r>
        <w:lastRenderedPageBreak/>
        <w:t>8. Customer Post-Login</w:t>
      </w:r>
    </w:p>
    <w:p w:rsidR="00E204CD" w:rsidRDefault="00E204CD" w:rsidP="00E204CD">
      <w:pPr>
        <w:pStyle w:val="Heading3"/>
      </w:pPr>
    </w:p>
    <w:p w:rsidR="00E204CD" w:rsidRDefault="00B0475B" w:rsidP="00E204CD">
      <w:pPr>
        <w:pStyle w:val="Heading3"/>
      </w:pPr>
      <w:r>
        <w:object w:dxaOrig="16153" w:dyaOrig="11221">
          <v:shape id="_x0000_i1027" type="#_x0000_t75" style="width:396pt;height:274.2pt" o:ole="">
            <v:imagedata r:id="rId23" o:title=""/>
          </v:shape>
          <o:OLEObject Type="Embed" ProgID="Visio.Drawing.15" ShapeID="_x0000_i1027" DrawAspect="Content" ObjectID="_1533371819" r:id="rId24"/>
        </w:object>
      </w:r>
    </w:p>
    <w:p w:rsidR="00E204CD" w:rsidRDefault="00E204CD" w:rsidP="00E204CD">
      <w:pPr>
        <w:pStyle w:val="Heading3"/>
      </w:pPr>
    </w:p>
    <w:p w:rsidR="00764030" w:rsidRDefault="00764030" w:rsidP="00764030">
      <w:pPr>
        <w:pStyle w:val="Heading3"/>
        <w:ind w:left="720" w:firstLine="720"/>
      </w:pPr>
    </w:p>
    <w:p w:rsidR="00E204CD" w:rsidRDefault="00E204CD" w:rsidP="00764030">
      <w:pPr>
        <w:pStyle w:val="Heading3"/>
        <w:ind w:left="720" w:firstLine="720"/>
      </w:pPr>
      <w:r>
        <w:t>8. Administrat</w:t>
      </w:r>
      <w:r w:rsidR="002A4256">
        <w:t>or</w:t>
      </w:r>
      <w:r>
        <w:t xml:space="preserve"> </w:t>
      </w:r>
      <w:r w:rsidR="002A4256">
        <w:t>Administration</w:t>
      </w:r>
    </w:p>
    <w:p w:rsidR="002A4256" w:rsidRDefault="002A4256" w:rsidP="002A4256"/>
    <w:p w:rsidR="002A4256" w:rsidRPr="002A4256" w:rsidRDefault="00764030" w:rsidP="002A4256">
      <w:r>
        <w:object w:dxaOrig="16153" w:dyaOrig="11221">
          <v:shape id="_x0000_i1028" type="#_x0000_t75" style="width:396pt;height:274.8pt" o:ole="">
            <v:imagedata r:id="rId25" o:title=""/>
          </v:shape>
          <o:OLEObject Type="Embed" ProgID="Visio.Drawing.15" ShapeID="_x0000_i1028" DrawAspect="Content" ObjectID="_1533371820" r:id="rId26"/>
        </w:object>
      </w:r>
    </w:p>
    <w:p w:rsidR="002A4256" w:rsidRDefault="002A4256" w:rsidP="002A4256">
      <w:r>
        <w:tab/>
      </w:r>
      <w:r>
        <w:tab/>
      </w:r>
    </w:p>
    <w:p w:rsidR="002A4256" w:rsidRPr="002A4256" w:rsidRDefault="002A4256" w:rsidP="002A4256">
      <w:pPr>
        <w:pStyle w:val="Heading3"/>
      </w:pPr>
      <w:r>
        <w:lastRenderedPageBreak/>
        <w:tab/>
      </w:r>
      <w:r>
        <w:tab/>
        <w:t>9. Category Administration</w:t>
      </w:r>
    </w:p>
    <w:p w:rsidR="00E204CD" w:rsidRDefault="00E204CD" w:rsidP="00E204CD">
      <w:pPr>
        <w:pStyle w:val="Heading3"/>
      </w:pPr>
    </w:p>
    <w:p w:rsidR="00E204CD" w:rsidRDefault="00E204CD" w:rsidP="00E204CD">
      <w:pPr>
        <w:pStyle w:val="Heading3"/>
      </w:pPr>
      <w:r>
        <w:tab/>
      </w:r>
      <w:r w:rsidR="006D5FBC">
        <w:object w:dxaOrig="16152" w:dyaOrig="11220">
          <v:shape id="_x0000_i1029" type="#_x0000_t75" style="width:417.6pt;height:289.8pt" o:ole="">
            <v:imagedata r:id="rId27" o:title=""/>
          </v:shape>
          <o:OLEObject Type="Embed" ProgID="Visio.Drawing.15" ShapeID="_x0000_i1029" DrawAspect="Content" ObjectID="_1533371821" r:id="rId28"/>
        </w:object>
      </w:r>
    </w:p>
    <w:p w:rsidR="00E204CD" w:rsidRDefault="00E204CD" w:rsidP="00E204CD">
      <w:pPr>
        <w:pStyle w:val="Heading3"/>
      </w:pPr>
    </w:p>
    <w:p w:rsidR="00E204CD" w:rsidRDefault="00E204CD" w:rsidP="00E204CD">
      <w:pPr>
        <w:ind w:left="1440"/>
      </w:pPr>
      <w:r>
        <w:t xml:space="preserve">All administration forms consist of a menu of </w:t>
      </w:r>
      <w:r w:rsidR="00147A9A">
        <w:t>entities</w:t>
      </w:r>
      <w:r>
        <w:t xml:space="preserve"> </w:t>
      </w:r>
      <w:r w:rsidR="00147A9A">
        <w:t xml:space="preserve">at the top </w:t>
      </w:r>
      <w:r>
        <w:t xml:space="preserve">(category, caps, suppliers etc.), a </w:t>
      </w:r>
      <w:r w:rsidR="00147A9A">
        <w:t>sidebar</w:t>
      </w:r>
      <w:r>
        <w:t xml:space="preserve"> of </w:t>
      </w:r>
      <w:r w:rsidR="00147A9A">
        <w:t>current items</w:t>
      </w:r>
      <w:r>
        <w:t xml:space="preserve"> for that </w:t>
      </w:r>
      <w:r w:rsidR="00147A9A">
        <w:t>entity</w:t>
      </w:r>
      <w:r>
        <w:t xml:space="preserve">, and a main area where </w:t>
      </w:r>
      <w:r w:rsidR="00147A9A">
        <w:t xml:space="preserve">details of one item can be viewed, and </w:t>
      </w:r>
      <w:r>
        <w:t>changes made.</w:t>
      </w:r>
    </w:p>
    <w:p w:rsidR="00E204CD" w:rsidRDefault="00E204CD" w:rsidP="00E204CD">
      <w:pPr>
        <w:ind w:left="1440"/>
      </w:pPr>
      <w:r>
        <w:t xml:space="preserve">Most items support adding new entries. Adding customers is not supported, as normally a customer adds themselves by registration. Orders are not added as the customer normally completes new orders. </w:t>
      </w:r>
    </w:p>
    <w:p w:rsidR="00295205" w:rsidRDefault="00EF39B3" w:rsidP="00FF407B">
      <w:pPr>
        <w:ind w:left="1440"/>
      </w:pPr>
      <w:r>
        <w:t>Most</w:t>
      </w:r>
      <w:r w:rsidR="004B58AF">
        <w:t xml:space="preserve"> items support modification.</w:t>
      </w:r>
    </w:p>
    <w:p w:rsidR="00FF407B" w:rsidRDefault="00FF407B" w:rsidP="00E204CD">
      <w:pPr>
        <w:ind w:left="1440"/>
      </w:pPr>
    </w:p>
    <w:p w:rsidR="00FF407B" w:rsidRDefault="00FF407B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FF407B" w:rsidRDefault="00FF407B" w:rsidP="00FF407B">
      <w:pPr>
        <w:pStyle w:val="Heading3"/>
        <w:ind w:left="720" w:firstLine="720"/>
      </w:pPr>
      <w:r>
        <w:lastRenderedPageBreak/>
        <w:t>9. Supplier Administration</w:t>
      </w:r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0" type="#_x0000_t75" style="width:417pt;height:289.8pt" o:ole="">
            <v:imagedata r:id="rId29" o:title=""/>
          </v:shape>
          <o:OLEObject Type="Embed" ProgID="Visio.Drawing.15" ShapeID="_x0000_i1030" DrawAspect="Content" ObjectID="_1533371822" r:id="rId30"/>
        </w:object>
      </w:r>
    </w:p>
    <w:p w:rsidR="00295205" w:rsidRDefault="00295205" w:rsidP="00E204CD">
      <w:pPr>
        <w:ind w:left="1440"/>
      </w:pPr>
    </w:p>
    <w:p w:rsidR="00295205" w:rsidRDefault="00FF407B" w:rsidP="00FF407B">
      <w:pPr>
        <w:pStyle w:val="Heading3"/>
        <w:ind w:left="720" w:firstLine="720"/>
      </w:pPr>
      <w:r>
        <w:t>10. Customer Administration</w:t>
      </w:r>
      <w:bookmarkStart w:id="0" w:name="_GoBack"/>
      <w:bookmarkEnd w:id="0"/>
    </w:p>
    <w:p w:rsidR="00FF407B" w:rsidRDefault="00FF407B" w:rsidP="00FF407B"/>
    <w:p w:rsidR="00FF407B" w:rsidRPr="00FF407B" w:rsidRDefault="002A4256" w:rsidP="00FF407B">
      <w:r>
        <w:object w:dxaOrig="16152" w:dyaOrig="11220">
          <v:shape id="_x0000_i1031" type="#_x0000_t75" style="width:420.6pt;height:292.2pt" o:ole="">
            <v:imagedata r:id="rId31" o:title=""/>
          </v:shape>
          <o:OLEObject Type="Embed" ProgID="Visio.Drawing.15" ShapeID="_x0000_i1031" DrawAspect="Content" ObjectID="_1533371823" r:id="rId32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1. Caps Administration</w:t>
      </w:r>
    </w:p>
    <w:p w:rsidR="00FF407B" w:rsidRDefault="00FF407B" w:rsidP="00FF407B"/>
    <w:p w:rsidR="00FF407B" w:rsidRPr="00FF407B" w:rsidRDefault="00866BEC" w:rsidP="00FF407B">
      <w:r>
        <w:object w:dxaOrig="16152" w:dyaOrig="11220">
          <v:shape id="_x0000_i1032" type="#_x0000_t75" style="width:420pt;height:291.6pt" o:ole="">
            <v:imagedata r:id="rId33" o:title=""/>
          </v:shape>
          <o:OLEObject Type="Embed" ProgID="Visio.Drawing.15" ShapeID="_x0000_i1032" DrawAspect="Content" ObjectID="_1533371824" r:id="rId34"/>
        </w:object>
      </w:r>
    </w:p>
    <w:p w:rsidR="00FF407B" w:rsidRDefault="00FF407B" w:rsidP="00E204CD">
      <w:pPr>
        <w:pStyle w:val="Heading3"/>
      </w:pPr>
    </w:p>
    <w:p w:rsidR="00FF407B" w:rsidRDefault="00FF407B" w:rsidP="00FF407B">
      <w:pPr>
        <w:pStyle w:val="Heading3"/>
      </w:pPr>
      <w:r>
        <w:tab/>
      </w:r>
      <w:r>
        <w:tab/>
        <w:t>12. Orde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3" type="#_x0000_t75" style="width:417pt;height:289.8pt" o:ole="">
            <v:imagedata r:id="rId35" o:title=""/>
          </v:shape>
          <o:OLEObject Type="Embed" ProgID="Visio.Drawing.15" ShapeID="_x0000_i1033" DrawAspect="Content" ObjectID="_1533371825" r:id="rId36"/>
        </w:object>
      </w:r>
    </w:p>
    <w:p w:rsidR="00FF407B" w:rsidRDefault="00FF407B" w:rsidP="00E204CD">
      <w:pPr>
        <w:pStyle w:val="Heading3"/>
      </w:pPr>
      <w:r>
        <w:lastRenderedPageBreak/>
        <w:tab/>
      </w:r>
      <w:r>
        <w:tab/>
        <w:t>13. Colours Administration</w:t>
      </w:r>
    </w:p>
    <w:p w:rsidR="00FF407B" w:rsidRDefault="00FF407B" w:rsidP="00FF407B"/>
    <w:p w:rsidR="00FF407B" w:rsidRPr="00FF407B" w:rsidRDefault="006D5FBC" w:rsidP="00FF407B">
      <w:r>
        <w:object w:dxaOrig="16152" w:dyaOrig="11220">
          <v:shape id="_x0000_i1034" type="#_x0000_t75" style="width:413.4pt;height:287.4pt" o:ole="">
            <v:imagedata r:id="rId37" o:title=""/>
          </v:shape>
          <o:OLEObject Type="Embed" ProgID="Visio.Drawing.15" ShapeID="_x0000_i1034" DrawAspect="Content" ObjectID="_1533371826" r:id="rId38"/>
        </w:object>
      </w:r>
    </w:p>
    <w:p w:rsidR="00E14A94" w:rsidRDefault="00E14A94" w:rsidP="00E204CD">
      <w:pPr>
        <w:pStyle w:val="Heading3"/>
      </w:pPr>
      <w:r>
        <w:tab/>
      </w:r>
      <w:r>
        <w:tab/>
      </w:r>
    </w:p>
    <w:p w:rsidR="00E14A94" w:rsidRDefault="00E14A94" w:rsidP="00E14A94">
      <w:pPr>
        <w:pStyle w:val="Heading3"/>
      </w:pPr>
      <w:r>
        <w:tab/>
      </w:r>
      <w:r>
        <w:tab/>
        <w:t>14. Administrator User Administration</w:t>
      </w:r>
    </w:p>
    <w:p w:rsidR="00E14A94" w:rsidRPr="00E14A94" w:rsidRDefault="00E14A94" w:rsidP="00E14A94"/>
    <w:p w:rsidR="00E14A94" w:rsidRPr="00E14A94" w:rsidRDefault="00E14A94" w:rsidP="00E14A94">
      <w:r>
        <w:object w:dxaOrig="16153" w:dyaOrig="11221">
          <v:shape id="_x0000_i1042" type="#_x0000_t75" style="width:412.2pt;height:286.8pt" o:ole="">
            <v:imagedata r:id="rId39" o:title=""/>
          </v:shape>
          <o:OLEObject Type="Embed" ProgID="Visio.Drawing.15" ShapeID="_x0000_i1042" DrawAspect="Content" ObjectID="_1533371827" r:id="rId40"/>
        </w:object>
      </w:r>
    </w:p>
    <w:p w:rsidR="003B7DF2" w:rsidRDefault="003B7DF2" w:rsidP="0009551A">
      <w:pPr>
        <w:pStyle w:val="Heading3"/>
        <w:ind w:firstLine="720"/>
      </w:pPr>
      <w:r>
        <w:br w:type="page"/>
      </w:r>
      <w:r>
        <w:lastRenderedPageBreak/>
        <w:t>3. Database Design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ERD</w:t>
      </w:r>
    </w:p>
    <w:p w:rsidR="003B7DF2" w:rsidRDefault="003B7DF2" w:rsidP="003B7DF2"/>
    <w:p w:rsidR="003B7DF2" w:rsidRDefault="002D0CF1" w:rsidP="003B7DF2">
      <w:r>
        <w:tab/>
      </w:r>
      <w:r>
        <w:object w:dxaOrig="10896" w:dyaOrig="12480">
          <v:shape id="_x0000_i1035" type="#_x0000_t75" style="width:451.2pt;height:516.6pt" o:ole="">
            <v:imagedata r:id="rId41" o:title=""/>
          </v:shape>
          <o:OLEObject Type="Embed" ProgID="Visio.Drawing.15" ShapeID="_x0000_i1035" DrawAspect="Content" ObjectID="_1533371828" r:id="rId42"/>
        </w:object>
      </w: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4. System Design Rationale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1. Client Side Techniques</w:t>
      </w:r>
    </w:p>
    <w:p w:rsidR="003B7DF2" w:rsidRDefault="003B7DF2" w:rsidP="003B7DF2"/>
    <w:p w:rsidR="000A3805" w:rsidRDefault="001854DA" w:rsidP="000A3805">
      <w:pPr>
        <w:ind w:left="720"/>
      </w:pPr>
      <w:r>
        <w:t xml:space="preserve">HTML / CSS / JavaScript </w:t>
      </w:r>
      <w:r w:rsidR="000A3805">
        <w:t>will be used. Where possible, templates will be created using these technologies for content which is static, or event-driven but without database or server interaction. This will</w:t>
      </w:r>
      <w:r w:rsidR="008B5DED">
        <w:t xml:space="preserve"> have faster performance and</w:t>
      </w:r>
      <w:r w:rsidR="000A3805">
        <w:t xml:space="preserve"> web-form response.</w:t>
      </w:r>
    </w:p>
    <w:p w:rsidR="00EC38AE" w:rsidRPr="003B7DF2" w:rsidRDefault="000A3805" w:rsidP="006D5FBC">
      <w:pPr>
        <w:ind w:left="720"/>
      </w:pPr>
      <w:r>
        <w:t>JavaScript will be used for data validation too.</w:t>
      </w:r>
    </w:p>
    <w:p w:rsidR="003B7DF2" w:rsidRDefault="003B7DF2" w:rsidP="003B7DF2"/>
    <w:p w:rsidR="003B7DF2" w:rsidRDefault="003B7DF2" w:rsidP="003B7DF2">
      <w:pPr>
        <w:pStyle w:val="Heading2"/>
      </w:pPr>
      <w:r>
        <w:tab/>
        <w:t>2. Server Side Techniques</w:t>
      </w:r>
    </w:p>
    <w:p w:rsidR="003B7DF2" w:rsidRDefault="003B7DF2" w:rsidP="003B7DF2"/>
    <w:p w:rsidR="003B7DF2" w:rsidRDefault="008B5DED" w:rsidP="000A3805">
      <w:pPr>
        <w:ind w:left="720"/>
      </w:pPr>
      <w:r>
        <w:t>Some parts of w</w:t>
      </w:r>
      <w:r w:rsidR="000A3805">
        <w:t>eb-form responses will require information from the database. For this, ASP.NET sections and server controls will be used within we</w:t>
      </w:r>
      <w:r>
        <w:t>b-forms</w:t>
      </w:r>
      <w:r w:rsidR="000A3805">
        <w:t>.</w:t>
      </w:r>
    </w:p>
    <w:p w:rsidR="000A3805" w:rsidRDefault="000A3805" w:rsidP="000A3805">
      <w:pPr>
        <w:ind w:left="720"/>
      </w:pPr>
      <w:r>
        <w:t xml:space="preserve">As Server-side updates can be slow, AJAX will be used to </w:t>
      </w:r>
      <w:r w:rsidR="008B5DED">
        <w:t xml:space="preserve">only update parts of web-forms, instead of entire web-forms. This will be done using </w:t>
      </w:r>
      <w:proofErr w:type="spellStart"/>
      <w:r w:rsidR="008B5DED">
        <w:t>UpdatePanels</w:t>
      </w:r>
      <w:proofErr w:type="spellEnd"/>
      <w:r w:rsidR="008B5DED">
        <w:t xml:space="preserve">, with Triggers and </w:t>
      </w:r>
      <w:proofErr w:type="spellStart"/>
      <w:r w:rsidR="008B5DED">
        <w:t>ContentTemplates</w:t>
      </w:r>
      <w:proofErr w:type="spellEnd"/>
      <w:r w:rsidR="008B5DED">
        <w:t>.</w:t>
      </w:r>
    </w:p>
    <w:p w:rsidR="006D5FBC" w:rsidRDefault="006D5FBC" w:rsidP="000A3805">
      <w:pPr>
        <w:ind w:left="720"/>
      </w:pPr>
      <w:r>
        <w:t xml:space="preserve">Validation controls will be used in Administration forms to validate data entry. This will be slower, but valid data entry is more important than </w:t>
      </w:r>
      <w:r w:rsidR="00EF39B3">
        <w:t>Response time</w:t>
      </w:r>
      <w:r>
        <w:t xml:space="preserve"> for </w:t>
      </w:r>
      <w:r w:rsidR="00EF39B3">
        <w:t>the Administration section.</w:t>
      </w:r>
    </w:p>
    <w:p w:rsidR="008B5DED" w:rsidRDefault="008B5DED" w:rsidP="00EF39B3">
      <w:pPr>
        <w:ind w:left="720"/>
      </w:pPr>
      <w:r>
        <w:t>Some information which is common</w:t>
      </w:r>
      <w:r w:rsidR="00EF39B3">
        <w:t>ly</w:t>
      </w:r>
      <w:r>
        <w:t xml:space="preserve"> to all pages (such as the percent cost of GST) will be refactored into common access Resource</w:t>
      </w:r>
      <w:r w:rsidR="00EF39B3">
        <w:t xml:space="preserve">s (e.g. </w:t>
      </w:r>
      <w:r>
        <w:t>shared static class).</w:t>
      </w:r>
    </w:p>
    <w:p w:rsidR="00EF39B3" w:rsidRDefault="00EF39B3" w:rsidP="00EF39B3">
      <w:pPr>
        <w:ind w:left="720"/>
      </w:pPr>
    </w:p>
    <w:p w:rsidR="003B7DF2" w:rsidRDefault="003B7DF2" w:rsidP="003B7DF2"/>
    <w:p w:rsidR="003B7DF2" w:rsidRDefault="003B7DF2">
      <w:r>
        <w:br w:type="page"/>
      </w:r>
    </w:p>
    <w:p w:rsidR="003B7DF2" w:rsidRDefault="003B7DF2" w:rsidP="003B7DF2">
      <w:pPr>
        <w:pStyle w:val="Heading1"/>
      </w:pPr>
      <w:r>
        <w:lastRenderedPageBreak/>
        <w:t>5. Test Plan with Results</w:t>
      </w:r>
    </w:p>
    <w:p w:rsidR="003B7DF2" w:rsidRDefault="003B7DF2" w:rsidP="003B7DF2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305808" w:rsidTr="00305808">
        <w:tc>
          <w:tcPr>
            <w:tcW w:w="2254" w:type="dxa"/>
          </w:tcPr>
          <w:p w:rsidR="00305808" w:rsidRDefault="00305808" w:rsidP="003B7DF2">
            <w:r>
              <w:t>Test</w:t>
            </w:r>
          </w:p>
        </w:tc>
        <w:tc>
          <w:tcPr>
            <w:tcW w:w="2254" w:type="dxa"/>
          </w:tcPr>
          <w:p w:rsidR="00305808" w:rsidRDefault="00305808" w:rsidP="003B7DF2">
            <w:r>
              <w:t>Actions</w:t>
            </w:r>
          </w:p>
        </w:tc>
        <w:tc>
          <w:tcPr>
            <w:tcW w:w="2254" w:type="dxa"/>
          </w:tcPr>
          <w:p w:rsidR="00305808" w:rsidRDefault="00305808" w:rsidP="003B7DF2">
            <w:r>
              <w:t>Expected outcome</w:t>
            </w:r>
          </w:p>
        </w:tc>
        <w:tc>
          <w:tcPr>
            <w:tcW w:w="2254" w:type="dxa"/>
          </w:tcPr>
          <w:p w:rsidR="00305808" w:rsidRDefault="00305808" w:rsidP="003B7DF2">
            <w:r>
              <w:t>Actual Outcome</w:t>
            </w:r>
          </w:p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Initial Site Visit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Viewing Categories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Wom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 xml:space="preserve">The product listing contains 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M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0323B6" w:rsidTr="00305808">
        <w:tc>
          <w:tcPr>
            <w:tcW w:w="2254" w:type="dxa"/>
          </w:tcPr>
          <w:p w:rsidR="000323B6" w:rsidRDefault="000323B6" w:rsidP="003B7DF2"/>
        </w:tc>
        <w:tc>
          <w:tcPr>
            <w:tcW w:w="2254" w:type="dxa"/>
          </w:tcPr>
          <w:p w:rsidR="000323B6" w:rsidRDefault="000323B6" w:rsidP="003B7DF2">
            <w:r>
              <w:t>Click on the Category “Children’s Caps”.</w:t>
            </w:r>
          </w:p>
        </w:tc>
        <w:tc>
          <w:tcPr>
            <w:tcW w:w="2254" w:type="dxa"/>
          </w:tcPr>
          <w:p w:rsidR="000323B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0323B6" w:rsidRDefault="000323B6" w:rsidP="003B7DF2"/>
        </w:tc>
      </w:tr>
      <w:tr w:rsidR="00305808" w:rsidTr="00305808">
        <w:tc>
          <w:tcPr>
            <w:tcW w:w="2254" w:type="dxa"/>
          </w:tcPr>
          <w:p w:rsidR="00305808" w:rsidRDefault="00305808" w:rsidP="003B7DF2">
            <w:r>
              <w:t>Viewing Product Details.</w:t>
            </w:r>
          </w:p>
        </w:tc>
        <w:tc>
          <w:tcPr>
            <w:tcW w:w="2254" w:type="dxa"/>
          </w:tcPr>
          <w:p w:rsidR="00305808" w:rsidRDefault="00305808" w:rsidP="003B7DF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05808" w:rsidRDefault="00305808" w:rsidP="003B7DF2">
            <w:r>
              <w:t>The home page appears.</w:t>
            </w:r>
          </w:p>
        </w:tc>
        <w:tc>
          <w:tcPr>
            <w:tcW w:w="2254" w:type="dxa"/>
          </w:tcPr>
          <w:p w:rsidR="00305808" w:rsidRDefault="00305808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3B7DF2">
            <w:r>
              <w:t>Click on the category “Women’s Caps”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on the Cap NN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Retur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home page appears. 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on the Cap MMM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9B30D6" w:rsidTr="00305808">
        <w:tc>
          <w:tcPr>
            <w:tcW w:w="2254" w:type="dxa"/>
          </w:tcPr>
          <w:p w:rsidR="009B30D6" w:rsidRDefault="009B30D6" w:rsidP="003B7DF2"/>
        </w:tc>
        <w:tc>
          <w:tcPr>
            <w:tcW w:w="2254" w:type="dxa"/>
          </w:tcPr>
          <w:p w:rsidR="009B30D6" w:rsidRDefault="009B30D6" w:rsidP="009B30D6">
            <w:r>
              <w:t>Click Return.</w:t>
            </w:r>
          </w:p>
        </w:tc>
        <w:tc>
          <w:tcPr>
            <w:tcW w:w="2254" w:type="dxa"/>
          </w:tcPr>
          <w:p w:rsidR="009B30D6" w:rsidRDefault="003F7C21" w:rsidP="003B7DF2">
            <w:r>
              <w:t>The home page appears. The product listing contains</w:t>
            </w:r>
          </w:p>
        </w:tc>
        <w:tc>
          <w:tcPr>
            <w:tcW w:w="2254" w:type="dxa"/>
          </w:tcPr>
          <w:p w:rsidR="009B30D6" w:rsidRDefault="009B30D6" w:rsidP="003B7DF2"/>
        </w:tc>
      </w:tr>
      <w:tr w:rsidR="00406972" w:rsidTr="00305808">
        <w:tc>
          <w:tcPr>
            <w:tcW w:w="2254" w:type="dxa"/>
          </w:tcPr>
          <w:p w:rsidR="00406972" w:rsidRDefault="00406972" w:rsidP="00406972">
            <w:r>
              <w:t>Contact Us.</w:t>
            </w:r>
          </w:p>
        </w:tc>
        <w:tc>
          <w:tcPr>
            <w:tcW w:w="2254" w:type="dxa"/>
          </w:tcPr>
          <w:p w:rsidR="00406972" w:rsidRDefault="00406972" w:rsidP="0040697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406972" w:rsidRDefault="00406972" w:rsidP="00406972">
            <w:r>
              <w:t>The home page appears.</w:t>
            </w:r>
            <w:r w:rsidR="003F7C21">
              <w:t xml:space="preserve"> </w:t>
            </w:r>
          </w:p>
        </w:tc>
        <w:tc>
          <w:tcPr>
            <w:tcW w:w="2254" w:type="dxa"/>
          </w:tcPr>
          <w:p w:rsidR="00406972" w:rsidRDefault="00406972" w:rsidP="00406972"/>
        </w:tc>
      </w:tr>
      <w:tr w:rsidR="009B30D6" w:rsidTr="00305808">
        <w:tc>
          <w:tcPr>
            <w:tcW w:w="2254" w:type="dxa"/>
          </w:tcPr>
          <w:p w:rsidR="009B30D6" w:rsidRDefault="009B30D6" w:rsidP="00406972"/>
        </w:tc>
        <w:tc>
          <w:tcPr>
            <w:tcW w:w="2254" w:type="dxa"/>
          </w:tcPr>
          <w:p w:rsidR="009B30D6" w:rsidRDefault="009B30D6" w:rsidP="00406972">
            <w:r>
              <w:t>Click the Contact Us Link in the top right.</w:t>
            </w:r>
          </w:p>
        </w:tc>
        <w:tc>
          <w:tcPr>
            <w:tcW w:w="2254" w:type="dxa"/>
          </w:tcPr>
          <w:p w:rsidR="009B30D6" w:rsidRDefault="003F7C21" w:rsidP="00406972">
            <w:r>
              <w:t>The centre section shows</w:t>
            </w:r>
          </w:p>
        </w:tc>
        <w:tc>
          <w:tcPr>
            <w:tcW w:w="2254" w:type="dxa"/>
          </w:tcPr>
          <w:p w:rsidR="009B30D6" w:rsidRDefault="009B30D6" w:rsidP="00406972"/>
        </w:tc>
      </w:tr>
      <w:tr w:rsidR="00406972" w:rsidTr="00305808">
        <w:tc>
          <w:tcPr>
            <w:tcW w:w="2254" w:type="dxa"/>
          </w:tcPr>
          <w:p w:rsidR="00406972" w:rsidRDefault="00406972" w:rsidP="00406972">
            <w:r>
              <w:t>Add item to Shopping Cart.</w:t>
            </w:r>
          </w:p>
        </w:tc>
        <w:tc>
          <w:tcPr>
            <w:tcW w:w="2254" w:type="dxa"/>
          </w:tcPr>
          <w:p w:rsidR="00406972" w:rsidRDefault="00406972" w:rsidP="00406972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406972" w:rsidRDefault="00406972" w:rsidP="00406972">
            <w:r>
              <w:t>The home page appears.</w:t>
            </w:r>
          </w:p>
        </w:tc>
        <w:tc>
          <w:tcPr>
            <w:tcW w:w="2254" w:type="dxa"/>
          </w:tcPr>
          <w:p w:rsidR="00406972" w:rsidRDefault="00406972" w:rsidP="00406972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Items retained in shopping cart across visitor lifecycl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CCC</w:t>
            </w:r>
          </w:p>
        </w:tc>
        <w:tc>
          <w:tcPr>
            <w:tcW w:w="2254" w:type="dxa"/>
          </w:tcPr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ontact Us Link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logo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and colour to shopping car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lastRenderedPageBreak/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and different colour to shopping car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>
            <w:r>
              <w:t>The product listing contain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centre section shows</w:t>
            </w:r>
          </w:p>
          <w:p w:rsidR="003F7C21" w:rsidRDefault="003F7C21" w:rsidP="003F7C21">
            <w:r>
              <w:t>The Shopping basket shows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Registration, New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 xml:space="preserve">Customer tries to register, with existing </w:t>
            </w:r>
            <w:proofErr w:type="spellStart"/>
            <w:r>
              <w:t>UserName</w:t>
            </w:r>
            <w:proofErr w:type="spellEnd"/>
            <w:r>
              <w:t>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eckout without having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log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using bad usernam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using bad password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Select category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 xml:space="preserve">Enter the base URL “” into the browser </w:t>
            </w:r>
            <w:r>
              <w:lastRenderedPageBreak/>
              <w:t>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lastRenderedPageBreak/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Wo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Childr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View item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tegory “Women’s Caps”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p NN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Retur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on the Cap MMM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Return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item to cart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to cart with same colour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2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Whit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same item to cart with different colour while logged in.</w:t>
            </w:r>
          </w:p>
        </w:tc>
        <w:tc>
          <w:tcPr>
            <w:tcW w:w="2254" w:type="dxa"/>
          </w:tcPr>
          <w:p w:rsidR="003F7C21" w:rsidRDefault="003F7C21" w:rsidP="003F7C21">
            <w:r>
              <w:t xml:space="preserve">Enter the base URL “” into the browser </w:t>
            </w:r>
            <w:r>
              <w:lastRenderedPageBreak/>
              <w:t>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lastRenderedPageBreak/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eckout and Complete ord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tegory AAA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Red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Blue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the cap BBB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Select the Colour Pink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hange the quantity to 3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Add To Baske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Checkout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Verify the Checkout Details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>
            <w:r>
              <w:t>Click Proceed with Order.</w:t>
            </w:r>
          </w:p>
        </w:tc>
        <w:tc>
          <w:tcPr>
            <w:tcW w:w="2254" w:type="dxa"/>
          </w:tcPr>
          <w:p w:rsidR="003F7C21" w:rsidRDefault="003F7C21" w:rsidP="003F7C21"/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logou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in as Administrato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Category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ategory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suppli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lastRenderedPageBreak/>
              <w:t>Modify existing suppli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produc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produc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ustom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Disable existing custome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hange Order Status from waiting to Shipped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d new colou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Modify existing colour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Administrator logout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Disabled Account login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Logo acts as home page link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  <w:tr w:rsidR="003F7C21" w:rsidTr="00305808">
        <w:tc>
          <w:tcPr>
            <w:tcW w:w="2254" w:type="dxa"/>
          </w:tcPr>
          <w:p w:rsidR="003F7C21" w:rsidRDefault="003F7C21" w:rsidP="003F7C21">
            <w:r>
              <w:t>Customer profile.</w:t>
            </w:r>
          </w:p>
        </w:tc>
        <w:tc>
          <w:tcPr>
            <w:tcW w:w="2254" w:type="dxa"/>
          </w:tcPr>
          <w:p w:rsidR="003F7C21" w:rsidRDefault="003F7C21" w:rsidP="003F7C21">
            <w:r>
              <w:t>Enter the base URL “” into the browser address bar and press enter.</w:t>
            </w:r>
          </w:p>
        </w:tc>
        <w:tc>
          <w:tcPr>
            <w:tcW w:w="2254" w:type="dxa"/>
          </w:tcPr>
          <w:p w:rsidR="003F7C21" w:rsidRDefault="003F7C21" w:rsidP="003F7C21">
            <w:r>
              <w:t>The home page appears.</w:t>
            </w:r>
          </w:p>
        </w:tc>
        <w:tc>
          <w:tcPr>
            <w:tcW w:w="2254" w:type="dxa"/>
          </w:tcPr>
          <w:p w:rsidR="003F7C21" w:rsidRDefault="003F7C21" w:rsidP="003F7C21"/>
        </w:tc>
      </w:tr>
    </w:tbl>
    <w:p w:rsidR="003B7DF2" w:rsidRDefault="003B7DF2" w:rsidP="003B7DF2"/>
    <w:p w:rsidR="003B7DF2" w:rsidRDefault="003B7DF2" w:rsidP="003B7DF2"/>
    <w:p w:rsidR="003B7DF2" w:rsidRDefault="003B7DF2">
      <w:r>
        <w:lastRenderedPageBreak/>
        <w:br w:type="page"/>
      </w:r>
    </w:p>
    <w:p w:rsidR="003B7DF2" w:rsidRPr="003B7DF2" w:rsidRDefault="003B7DF2" w:rsidP="003B7DF2"/>
    <w:sectPr w:rsidR="003B7DF2" w:rsidRPr="003B7DF2">
      <w:footerReference w:type="default" r:id="rId43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06D69" w:rsidRDefault="00B06D69" w:rsidP="003B7DF2">
      <w:pPr>
        <w:spacing w:after="0" w:line="240" w:lineRule="auto"/>
      </w:pPr>
      <w:r>
        <w:separator/>
      </w:r>
    </w:p>
  </w:endnote>
  <w:endnote w:type="continuationSeparator" w:id="0">
    <w:p w:rsidR="00B06D69" w:rsidRDefault="00B06D69" w:rsidP="003B7D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0475B" w:rsidRDefault="00B0475B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06D69" w:rsidRDefault="00B06D69" w:rsidP="003B7DF2">
      <w:pPr>
        <w:spacing w:after="0" w:line="240" w:lineRule="auto"/>
      </w:pPr>
      <w:r>
        <w:separator/>
      </w:r>
    </w:p>
  </w:footnote>
  <w:footnote w:type="continuationSeparator" w:id="0">
    <w:p w:rsidR="00B06D69" w:rsidRDefault="00B06D69" w:rsidP="003B7DF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36C8"/>
    <w:rsid w:val="00006100"/>
    <w:rsid w:val="0001476F"/>
    <w:rsid w:val="000323B6"/>
    <w:rsid w:val="0009551A"/>
    <w:rsid w:val="00097F5D"/>
    <w:rsid w:val="000A3805"/>
    <w:rsid w:val="000D39C1"/>
    <w:rsid w:val="000F06CD"/>
    <w:rsid w:val="00147A9A"/>
    <w:rsid w:val="001854DA"/>
    <w:rsid w:val="001E027D"/>
    <w:rsid w:val="00237F4A"/>
    <w:rsid w:val="00290E37"/>
    <w:rsid w:val="00295205"/>
    <w:rsid w:val="002A29FE"/>
    <w:rsid w:val="002A4256"/>
    <w:rsid w:val="002B096E"/>
    <w:rsid w:val="002D0CF1"/>
    <w:rsid w:val="00305808"/>
    <w:rsid w:val="003709BE"/>
    <w:rsid w:val="0037147F"/>
    <w:rsid w:val="00375A20"/>
    <w:rsid w:val="003B7DF2"/>
    <w:rsid w:val="003D50AB"/>
    <w:rsid w:val="003D678A"/>
    <w:rsid w:val="003E0872"/>
    <w:rsid w:val="003F7C21"/>
    <w:rsid w:val="004007FB"/>
    <w:rsid w:val="00406972"/>
    <w:rsid w:val="004233C6"/>
    <w:rsid w:val="004B58AF"/>
    <w:rsid w:val="004C23B1"/>
    <w:rsid w:val="004C7C54"/>
    <w:rsid w:val="00505387"/>
    <w:rsid w:val="00557D02"/>
    <w:rsid w:val="005B45E6"/>
    <w:rsid w:val="00677D87"/>
    <w:rsid w:val="006A4F6C"/>
    <w:rsid w:val="006D5FBC"/>
    <w:rsid w:val="007056BB"/>
    <w:rsid w:val="00764030"/>
    <w:rsid w:val="00833447"/>
    <w:rsid w:val="00866BEC"/>
    <w:rsid w:val="008B5DED"/>
    <w:rsid w:val="009330EE"/>
    <w:rsid w:val="009A1E0A"/>
    <w:rsid w:val="009B30D6"/>
    <w:rsid w:val="009C2171"/>
    <w:rsid w:val="00A2435A"/>
    <w:rsid w:val="00A436C8"/>
    <w:rsid w:val="00B0475B"/>
    <w:rsid w:val="00B06D69"/>
    <w:rsid w:val="00B26A52"/>
    <w:rsid w:val="00CC7E5D"/>
    <w:rsid w:val="00D07056"/>
    <w:rsid w:val="00D44F72"/>
    <w:rsid w:val="00D80B07"/>
    <w:rsid w:val="00DB3B91"/>
    <w:rsid w:val="00DD0172"/>
    <w:rsid w:val="00E14586"/>
    <w:rsid w:val="00E14A94"/>
    <w:rsid w:val="00E204CD"/>
    <w:rsid w:val="00E450E6"/>
    <w:rsid w:val="00EB560F"/>
    <w:rsid w:val="00EC38AE"/>
    <w:rsid w:val="00EF39B3"/>
    <w:rsid w:val="00F851C0"/>
    <w:rsid w:val="00FF40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BE0946-3F77-4C06-8687-C14C6CA996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B7D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B7D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51C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B7DF2"/>
  </w:style>
  <w:style w:type="paragraph" w:styleId="Footer">
    <w:name w:val="footer"/>
    <w:basedOn w:val="Normal"/>
    <w:link w:val="FooterChar"/>
    <w:uiPriority w:val="99"/>
    <w:unhideWhenUsed/>
    <w:rsid w:val="003B7DF2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B7DF2"/>
  </w:style>
  <w:style w:type="character" w:customStyle="1" w:styleId="Heading1Char">
    <w:name w:val="Heading 1 Char"/>
    <w:basedOn w:val="DefaultParagraphFont"/>
    <w:link w:val="Heading1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3B7DF2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B7DF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3058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F851C0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6.vsdx"/><Relationship Id="rId26" Type="http://schemas.openxmlformats.org/officeDocument/2006/relationships/package" Target="embeddings/Microsoft_Visio_Drawing10.vsdx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4.vsdx"/><Relationship Id="rId42" Type="http://schemas.openxmlformats.org/officeDocument/2006/relationships/package" Target="embeddings/Microsoft_Visio_Drawing18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Microsoft_Visio_Drawing16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5.vsdx"/><Relationship Id="rId20" Type="http://schemas.openxmlformats.org/officeDocument/2006/relationships/package" Target="embeddings/Microsoft_Visio_Drawing7.vsdx"/><Relationship Id="rId29" Type="http://schemas.openxmlformats.org/officeDocument/2006/relationships/image" Target="media/image12.emf"/><Relationship Id="rId41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9.vsdx"/><Relationship Id="rId32" Type="http://schemas.openxmlformats.org/officeDocument/2006/relationships/package" Target="embeddings/Microsoft_Visio_Drawing13.vsdx"/><Relationship Id="rId37" Type="http://schemas.openxmlformats.org/officeDocument/2006/relationships/image" Target="media/image16.emf"/><Relationship Id="rId40" Type="http://schemas.openxmlformats.org/officeDocument/2006/relationships/package" Target="embeddings/Microsoft_Visio_Drawing17.vsdx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1.vsdx"/><Relationship Id="rId36" Type="http://schemas.openxmlformats.org/officeDocument/2006/relationships/package" Target="embeddings/Microsoft_Visio_Drawing15.vsdx"/><Relationship Id="rId10" Type="http://schemas.openxmlformats.org/officeDocument/2006/relationships/package" Target="embeddings/Microsoft_Visio_Drawing2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Relationship Id="rId22" Type="http://schemas.openxmlformats.org/officeDocument/2006/relationships/package" Target="embeddings/Microsoft_Visio_Drawing8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2.vsdx"/><Relationship Id="rId35" Type="http://schemas.openxmlformats.org/officeDocument/2006/relationships/image" Target="media/image15.emf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6E3928-9133-401E-BFBA-835FC63124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8</TotalTime>
  <Pages>27</Pages>
  <Words>2364</Words>
  <Characters>13476</Characters>
  <Application>Microsoft Office Word</Application>
  <DocSecurity>0</DocSecurity>
  <Lines>112</Lines>
  <Paragraphs>3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land Askew</dc:creator>
  <cp:keywords/>
  <dc:description/>
  <cp:lastModifiedBy>Roland Askew</cp:lastModifiedBy>
  <cp:revision>38</cp:revision>
  <dcterms:created xsi:type="dcterms:W3CDTF">2016-08-03T07:23:00Z</dcterms:created>
  <dcterms:modified xsi:type="dcterms:W3CDTF">2016-08-21T23:49:00Z</dcterms:modified>
</cp:coreProperties>
</file>